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3D1D6D" w14:textId="77777777" w:rsidR="002242F2" w:rsidRPr="008F062B" w:rsidRDefault="009861CA" w:rsidP="002242F2">
      <w:pPr>
        <w:jc w:val="center"/>
        <w:rPr>
          <w:rFonts w:ascii="Times New Roman" w:hAnsi="Times New Roman" w:cs="Times New Roman"/>
          <w:sz w:val="36"/>
          <w:szCs w:val="36"/>
        </w:rPr>
      </w:pPr>
      <w:r w:rsidRPr="008F062B">
        <w:rPr>
          <w:rFonts w:ascii="Times New Roman" w:hAnsi="Times New Roman" w:cs="Times New Roman"/>
          <w:sz w:val="36"/>
          <w:szCs w:val="36"/>
        </w:rPr>
        <w:t>Tutorial 3</w:t>
      </w:r>
    </w:p>
    <w:p w14:paraId="489EC70C" w14:textId="77777777" w:rsidR="002242F2" w:rsidRPr="002242F2" w:rsidRDefault="002242F2" w:rsidP="002242F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sz w:val="28"/>
          <w:szCs w:val="28"/>
        </w:rPr>
        <w:t>Thapar Institute of Engineering and Technology Patiala</w:t>
      </w:r>
    </w:p>
    <w:p w14:paraId="0E46F925" w14:textId="77777777" w:rsidR="002242F2" w:rsidRDefault="002242F2" w:rsidP="002242F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sz w:val="28"/>
          <w:szCs w:val="28"/>
        </w:rPr>
        <w:t>Computer Science and Engineering Department (CSED)</w:t>
      </w:r>
    </w:p>
    <w:p w14:paraId="53D0B57D" w14:textId="77777777" w:rsidR="009861CA" w:rsidRDefault="008D136E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Design a</w:t>
      </w:r>
      <w:r w:rsidR="009861CA">
        <w:rPr>
          <w:rFonts w:ascii="Times New Roman" w:hAnsi="Times New Roman" w:cs="Times New Roman"/>
          <w:sz w:val="24"/>
          <w:szCs w:val="24"/>
        </w:rPr>
        <w:t xml:space="preserve"> DFA</w:t>
      </w:r>
      <w:r w:rsidR="0090706B">
        <w:rPr>
          <w:rFonts w:ascii="Times New Roman" w:hAnsi="Times New Roman" w:cs="Times New Roman"/>
          <w:sz w:val="24"/>
          <w:szCs w:val="24"/>
        </w:rPr>
        <w:t xml:space="preserve"> over</w:t>
      </w:r>
      <w:r w:rsidR="0090706B" w:rsidRPr="0090706B">
        <w:rPr>
          <w:rFonts w:ascii="Times New Roman" w:hAnsi="Times New Roman" w:cs="Times New Roman"/>
          <w:position w:val="-10"/>
          <w:sz w:val="24"/>
          <w:szCs w:val="24"/>
        </w:rPr>
        <w:object w:dxaOrig="580" w:dyaOrig="320" w14:anchorId="510649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.4pt;height:15.6pt" o:ole="">
            <v:imagedata r:id="rId6" o:title=""/>
          </v:shape>
          <o:OLEObject Type="Embed" ProgID="Equation.DSMT4" ShapeID="_x0000_i1025" DrawAspect="Content" ObjectID="_1769086621" r:id="rId7"/>
        </w:object>
      </w:r>
      <w:r w:rsidR="009861CA">
        <w:rPr>
          <w:rFonts w:ascii="Times New Roman" w:hAnsi="Times New Roman" w:cs="Times New Roman"/>
          <w:sz w:val="24"/>
          <w:szCs w:val="24"/>
        </w:rPr>
        <w:t xml:space="preserve"> that accepts only those words that do not end with </w:t>
      </w:r>
      <w:r w:rsidR="009861CA" w:rsidRPr="009861CA">
        <w:rPr>
          <w:rFonts w:ascii="Times New Roman" w:hAnsi="Times New Roman" w:cs="Times New Roman"/>
          <w:position w:val="-6"/>
          <w:sz w:val="24"/>
          <w:szCs w:val="24"/>
        </w:rPr>
        <w:object w:dxaOrig="360" w:dyaOrig="279" w14:anchorId="7949A172">
          <v:shape id="_x0000_i1026" type="#_x0000_t75" style="width:18pt;height:14.4pt" o:ole="">
            <v:imagedata r:id="rId8" o:title=""/>
          </v:shape>
          <o:OLEObject Type="Embed" ProgID="Equation.DSMT4" ShapeID="_x0000_i1026" DrawAspect="Content" ObjectID="_1769086622" r:id="rId9"/>
        </w:object>
      </w:r>
    </w:p>
    <w:p w14:paraId="08CF6D55" w14:textId="77777777" w:rsidR="008D136E" w:rsidRDefault="008D136E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Design a DFA</w:t>
      </w:r>
      <w:r w:rsidR="0090706B">
        <w:rPr>
          <w:rFonts w:ascii="Times New Roman" w:hAnsi="Times New Roman" w:cs="Times New Roman"/>
          <w:sz w:val="24"/>
          <w:szCs w:val="24"/>
        </w:rPr>
        <w:t xml:space="preserve"> over</w:t>
      </w:r>
      <w:r w:rsidR="0090706B" w:rsidRPr="0090706B">
        <w:rPr>
          <w:rFonts w:ascii="Times New Roman" w:hAnsi="Times New Roman" w:cs="Times New Roman"/>
          <w:position w:val="-10"/>
          <w:sz w:val="24"/>
          <w:szCs w:val="24"/>
        </w:rPr>
        <w:object w:dxaOrig="520" w:dyaOrig="320" w14:anchorId="18C3952B">
          <v:shape id="_x0000_i1027" type="#_x0000_t75" style="width:26.4pt;height:15.6pt" o:ole="">
            <v:imagedata r:id="rId10" o:title=""/>
          </v:shape>
          <o:OLEObject Type="Embed" ProgID="Equation.DSMT4" ShapeID="_x0000_i1027" DrawAspect="Content" ObjectID="_1769086623" r:id="rId11"/>
        </w:object>
      </w:r>
      <w:r>
        <w:rPr>
          <w:rFonts w:ascii="Times New Roman" w:hAnsi="Times New Roman" w:cs="Times New Roman"/>
          <w:sz w:val="24"/>
          <w:szCs w:val="24"/>
        </w:rPr>
        <w:t xml:space="preserve"> that accept all strings not containing substring </w:t>
      </w:r>
      <w:r w:rsidRPr="008D136E">
        <w:rPr>
          <w:rFonts w:ascii="Times New Roman" w:hAnsi="Times New Roman" w:cs="Times New Roman"/>
          <w:i/>
          <w:sz w:val="24"/>
          <w:szCs w:val="24"/>
        </w:rPr>
        <w:t>00</w:t>
      </w:r>
      <w:r w:rsidR="0090706B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8A1FF18" w14:textId="77777777" w:rsidR="0090706B" w:rsidRDefault="0090706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Design a DFA</w:t>
      </w:r>
      <w:r w:rsidRPr="0090706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over</w:t>
      </w:r>
      <w:r w:rsidRPr="0090706B">
        <w:rPr>
          <w:rFonts w:ascii="Times New Roman" w:hAnsi="Times New Roman" w:cs="Times New Roman"/>
          <w:position w:val="-10"/>
          <w:sz w:val="24"/>
          <w:szCs w:val="24"/>
        </w:rPr>
        <w:object w:dxaOrig="520" w:dyaOrig="320" w14:anchorId="223E44C0">
          <v:shape id="_x0000_i1028" type="#_x0000_t75" style="width:26.4pt;height:15.6pt" o:ole="">
            <v:imagedata r:id="rId10" o:title=""/>
          </v:shape>
          <o:OLEObject Type="Embed" ProgID="Equation.DSMT4" ShapeID="_x0000_i1028" DrawAspect="Content" ObjectID="_1769086624" r:id="rId12"/>
        </w:object>
      </w:r>
      <w:r>
        <w:rPr>
          <w:rFonts w:ascii="Times New Roman" w:hAnsi="Times New Roman" w:cs="Times New Roman"/>
          <w:sz w:val="24"/>
          <w:szCs w:val="24"/>
        </w:rPr>
        <w:t xml:space="preserve"> that accepts all strings not containing even number of letters.</w:t>
      </w:r>
    </w:p>
    <w:p w14:paraId="19C3EB73" w14:textId="77777777" w:rsidR="008D136E" w:rsidRDefault="0090706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8D136E">
        <w:rPr>
          <w:rFonts w:ascii="Times New Roman" w:hAnsi="Times New Roman" w:cs="Times New Roman"/>
          <w:sz w:val="24"/>
          <w:szCs w:val="24"/>
        </w:rPr>
        <w:t>. Design a DFA that accepts only those words that begin or end with a double letter.</w:t>
      </w:r>
    </w:p>
    <w:p w14:paraId="0C2C694E" w14:textId="77777777" w:rsidR="00176631" w:rsidRDefault="0090706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9861CA">
        <w:rPr>
          <w:rFonts w:ascii="Times New Roman" w:hAnsi="Times New Roman" w:cs="Times New Roman"/>
          <w:sz w:val="24"/>
          <w:szCs w:val="24"/>
        </w:rPr>
        <w:t>. Convert each of the following NFA’s in to DFA’s.</w:t>
      </w:r>
    </w:p>
    <w:p w14:paraId="1ED0969A" w14:textId="77777777" w:rsidR="007B6E9B" w:rsidRDefault="007B6E9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</w:t>
      </w:r>
    </w:p>
    <w:p w14:paraId="432E4D70" w14:textId="77777777" w:rsidR="009861CA" w:rsidRDefault="00176631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D136E">
        <w:object w:dxaOrig="4766" w:dyaOrig="2117" w14:anchorId="49E04115">
          <v:shape id="_x0000_i1029" type="#_x0000_t75" style="width:180pt;height:80.4pt" o:ole="">
            <v:imagedata r:id="rId13" o:title=""/>
          </v:shape>
          <o:OLEObject Type="Embed" ProgID="Visio.Drawing.11" ShapeID="_x0000_i1029" DrawAspect="Content" ObjectID="_1769086625" r:id="rId14"/>
        </w:object>
      </w:r>
    </w:p>
    <w:p w14:paraId="625DA411" w14:textId="77777777" w:rsidR="007B6E9B" w:rsidRDefault="007B6E9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</w:p>
    <w:p w14:paraId="3D6C0CF9" w14:textId="77777777" w:rsidR="00176631" w:rsidRDefault="007B6E9B" w:rsidP="009861CA">
      <w:r>
        <w:object w:dxaOrig="10793" w:dyaOrig="3707" w14:anchorId="3B2D9979">
          <v:shape id="_x0000_i1030" type="#_x0000_t75" style="width:319.2pt;height:109.8pt" o:ole="">
            <v:imagedata r:id="rId15" o:title=""/>
          </v:shape>
          <o:OLEObject Type="Embed" ProgID="Visio.Drawing.11" ShapeID="_x0000_i1030" DrawAspect="Content" ObjectID="_1769086626" r:id="rId16"/>
        </w:object>
      </w:r>
    </w:p>
    <w:p w14:paraId="753A7C67" w14:textId="77777777" w:rsidR="007B6E9B" w:rsidRDefault="007B6E9B" w:rsidP="009861CA">
      <w:r>
        <w:t>(c)</w:t>
      </w:r>
    </w:p>
    <w:p w14:paraId="5FC3745A" w14:textId="77777777" w:rsidR="007B6E9B" w:rsidRDefault="007B6E9B" w:rsidP="009861CA">
      <w:r>
        <w:object w:dxaOrig="7959" w:dyaOrig="3848" w14:anchorId="5F657E70">
          <v:shape id="_x0000_i1031" type="#_x0000_t75" style="width:242.4pt;height:117pt" o:ole="">
            <v:imagedata r:id="rId17" o:title=""/>
          </v:shape>
          <o:OLEObject Type="Embed" ProgID="Visio.Drawing.11" ShapeID="_x0000_i1031" DrawAspect="Content" ObjectID="_1769086627" r:id="rId18"/>
        </w:object>
      </w:r>
    </w:p>
    <w:p w14:paraId="68538120" w14:textId="77777777" w:rsidR="000B5BC4" w:rsidRDefault="000B5BC4" w:rsidP="009861CA"/>
    <w:p w14:paraId="668DA00F" w14:textId="77777777" w:rsidR="000B5BC4" w:rsidRDefault="000B5BC4" w:rsidP="009861CA"/>
    <w:p w14:paraId="62424DD1" w14:textId="77777777" w:rsidR="000B5BC4" w:rsidRDefault="000B5BC4" w:rsidP="009861CA"/>
    <w:p w14:paraId="24B03A1F" w14:textId="77777777" w:rsidR="000B5BC4" w:rsidRDefault="000B5BC4" w:rsidP="009861CA"/>
    <w:p w14:paraId="17B28005" w14:textId="77777777" w:rsidR="007B6E9B" w:rsidRDefault="007B6E9B" w:rsidP="009861CA">
      <w:r>
        <w:t>(d)</w:t>
      </w:r>
    </w:p>
    <w:p w14:paraId="35E6019B" w14:textId="77777777" w:rsidR="007B6E9B" w:rsidRDefault="007B6E9B" w:rsidP="009861CA">
      <w:r>
        <w:object w:dxaOrig="7959" w:dyaOrig="3464" w14:anchorId="53B07377">
          <v:shape id="_x0000_i1032" type="#_x0000_t75" style="width:237.6pt;height:103.8pt" o:ole="">
            <v:imagedata r:id="rId19" o:title=""/>
          </v:shape>
          <o:OLEObject Type="Embed" ProgID="Visio.Drawing.11" ShapeID="_x0000_i1032" DrawAspect="Content" ObjectID="_1769086628" r:id="rId20"/>
        </w:object>
      </w:r>
    </w:p>
    <w:p w14:paraId="53D85D37" w14:textId="77777777" w:rsidR="00EA00A0" w:rsidRPr="007B6E9B" w:rsidRDefault="00EA00A0" w:rsidP="009861CA">
      <w:r>
        <w:t>(e)</w:t>
      </w:r>
    </w:p>
    <w:p w14:paraId="2E7CF2E1" w14:textId="77777777" w:rsidR="00A9704E" w:rsidRDefault="00EA00A0">
      <w:r>
        <w:t xml:space="preserve"> </w:t>
      </w:r>
      <w:r>
        <w:object w:dxaOrig="8907" w:dyaOrig="4062" w14:anchorId="334A81D6">
          <v:shape id="_x0000_i1033" type="#_x0000_t75" style="width:292.8pt;height:151.8pt" o:ole="">
            <v:imagedata r:id="rId21" o:title=""/>
          </v:shape>
          <o:OLEObject Type="Embed" ProgID="Visio.Drawing.11" ShapeID="_x0000_i1033" DrawAspect="Content" ObjectID="_1769086629" r:id="rId22"/>
        </w:object>
      </w:r>
    </w:p>
    <w:p w14:paraId="0A7E6ACC" w14:textId="77777777" w:rsidR="000B5BC4" w:rsidRDefault="0090706B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8D136E" w:rsidRPr="008D136E">
        <w:rPr>
          <w:rFonts w:ascii="Times New Roman" w:hAnsi="Times New Roman" w:cs="Times New Roman"/>
          <w:sz w:val="24"/>
          <w:szCs w:val="24"/>
        </w:rPr>
        <w:t>.</w:t>
      </w:r>
      <w:r w:rsidR="008D136E">
        <w:rPr>
          <w:rFonts w:ascii="Times New Roman" w:hAnsi="Times New Roman" w:cs="Times New Roman"/>
          <w:sz w:val="24"/>
          <w:szCs w:val="24"/>
        </w:rPr>
        <w:t xml:space="preserve"> </w:t>
      </w:r>
      <w:r w:rsidR="000B5BC4">
        <w:rPr>
          <w:rFonts w:ascii="Times New Roman" w:hAnsi="Times New Roman" w:cs="Times New Roman"/>
          <w:sz w:val="24"/>
          <w:szCs w:val="24"/>
        </w:rPr>
        <w:t xml:space="preserve">Find a string of minimum length in </w:t>
      </w:r>
      <w:r w:rsidR="000B5BC4" w:rsidRPr="000B5BC4">
        <w:rPr>
          <w:rFonts w:ascii="Times New Roman" w:hAnsi="Times New Roman" w:cs="Times New Roman"/>
          <w:position w:val="-10"/>
          <w:sz w:val="24"/>
          <w:szCs w:val="24"/>
        </w:rPr>
        <w:object w:dxaOrig="600" w:dyaOrig="380" w14:anchorId="4C63ADE8">
          <v:shape id="_x0000_i1034" type="#_x0000_t75" style="width:30pt;height:19.2pt" o:ole="">
            <v:imagedata r:id="rId23" o:title=""/>
          </v:shape>
          <o:OLEObject Type="Embed" ProgID="Equation.DSMT4" ShapeID="_x0000_i1034" DrawAspect="Content" ObjectID="_1769086630" r:id="rId24"/>
        </w:object>
      </w:r>
      <w:r w:rsidR="000B5BC4">
        <w:rPr>
          <w:rFonts w:ascii="Times New Roman" w:hAnsi="Times New Roman" w:cs="Times New Roman"/>
          <w:sz w:val="24"/>
          <w:szCs w:val="24"/>
        </w:rPr>
        <w:t xml:space="preserve"> not in the language corresponding to the given regular expression.</w:t>
      </w:r>
    </w:p>
    <w:p w14:paraId="2ED3CB68" w14:textId="77777777" w:rsidR="008D136E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.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920" w:dyaOrig="380" w14:anchorId="27137BD8">
          <v:shape id="_x0000_i1035" type="#_x0000_t75" style="width:45.6pt;height:19.2pt" o:ole="">
            <v:imagedata r:id="rId25" o:title=""/>
          </v:shape>
          <o:OLEObject Type="Embed" ProgID="Equation.DSMT4" ShapeID="_x0000_i1035" DrawAspect="Content" ObjectID="_1769086631" r:id="rId2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E2F3092" w14:textId="77777777"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.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1200" w:dyaOrig="380" w14:anchorId="3182C9CA">
          <v:shape id="_x0000_i1036" type="#_x0000_t75" style="width:60pt;height:19.2pt" o:ole="">
            <v:imagedata r:id="rId27" o:title=""/>
          </v:shape>
          <o:OLEObject Type="Embed" ProgID="Equation.DSMT4" ShapeID="_x0000_i1036" DrawAspect="Content" ObjectID="_1769086632" r:id="rId28"/>
        </w:object>
      </w:r>
    </w:p>
    <w:p w14:paraId="43671812" w14:textId="77777777"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.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2340" w:dyaOrig="380" w14:anchorId="01840654">
          <v:shape id="_x0000_i1037" type="#_x0000_t75" style="width:117pt;height:19.2pt" o:ole="">
            <v:imagedata r:id="rId29" o:title=""/>
          </v:shape>
          <o:OLEObject Type="Embed" ProgID="Equation.DSMT4" ShapeID="_x0000_i1037" DrawAspect="Content" ObjectID="_1769086633" r:id="rId30"/>
        </w:object>
      </w:r>
    </w:p>
    <w:p w14:paraId="65134BDE" w14:textId="77777777" w:rsidR="000B5BC4" w:rsidRDefault="0090706B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0B5BC4">
        <w:rPr>
          <w:rFonts w:ascii="Times New Roman" w:hAnsi="Times New Roman" w:cs="Times New Roman"/>
          <w:sz w:val="24"/>
          <w:szCs w:val="24"/>
        </w:rPr>
        <w:t>. For each of the following regular expressions, draw an FA recognizing the corresponding language.</w:t>
      </w:r>
    </w:p>
    <w:p w14:paraId="305281FB" w14:textId="77777777"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a)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2079" w:dyaOrig="380" w14:anchorId="40F383FB">
          <v:shape id="_x0000_i1038" type="#_x0000_t75" style="width:103.8pt;height:19.2pt" o:ole="">
            <v:imagedata r:id="rId31" o:title=""/>
          </v:shape>
          <o:OLEObject Type="Embed" ProgID="Equation.DSMT4" ShapeID="_x0000_i1038" DrawAspect="Content" ObjectID="_1769086634" r:id="rId32"/>
        </w:object>
      </w:r>
    </w:p>
    <w:p w14:paraId="68513719" w14:textId="77777777"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b) </w:t>
      </w:r>
      <w:r w:rsidR="003C38CD" w:rsidRPr="003C38CD">
        <w:rPr>
          <w:rFonts w:ascii="Times New Roman" w:hAnsi="Times New Roman" w:cs="Times New Roman"/>
          <w:position w:val="-10"/>
          <w:sz w:val="24"/>
          <w:szCs w:val="24"/>
        </w:rPr>
        <w:object w:dxaOrig="940" w:dyaOrig="380" w14:anchorId="591B0841">
          <v:shape id="_x0000_i1039" type="#_x0000_t75" style="width:47.4pt;height:19.2pt" o:ole="">
            <v:imagedata r:id="rId33" o:title=""/>
          </v:shape>
          <o:OLEObject Type="Embed" ProgID="Equation.DSMT4" ShapeID="_x0000_i1039" DrawAspect="Content" ObjectID="_1769086635" r:id="rId34"/>
        </w:object>
      </w:r>
    </w:p>
    <w:p w14:paraId="0EBBADC6" w14:textId="77777777" w:rsidR="003C38CD" w:rsidRPr="008D136E" w:rsidRDefault="003C38CD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c) </w:t>
      </w:r>
      <w:r w:rsidRPr="003C38CD">
        <w:rPr>
          <w:rFonts w:ascii="Times New Roman" w:hAnsi="Times New Roman" w:cs="Times New Roman"/>
          <w:position w:val="-10"/>
          <w:sz w:val="24"/>
          <w:szCs w:val="24"/>
        </w:rPr>
        <w:object w:dxaOrig="859" w:dyaOrig="380" w14:anchorId="7D188345">
          <v:shape id="_x0000_i1040" type="#_x0000_t75" style="width:42.6pt;height:19.2pt" o:ole="">
            <v:imagedata r:id="rId35" o:title=""/>
          </v:shape>
          <o:OLEObject Type="Embed" ProgID="Equation.DSMT4" ShapeID="_x0000_i1040" DrawAspect="Content" ObjectID="_1769086636" r:id="rId36"/>
        </w:object>
      </w:r>
    </w:p>
    <w:sectPr w:rsidR="003C38CD" w:rsidRPr="008D136E" w:rsidSect="0068487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FA77E4" w14:textId="77777777" w:rsidR="00684875" w:rsidRDefault="00684875" w:rsidP="007B6E9B">
      <w:pPr>
        <w:spacing w:after="0" w:line="240" w:lineRule="auto"/>
      </w:pPr>
      <w:r>
        <w:separator/>
      </w:r>
    </w:p>
  </w:endnote>
  <w:endnote w:type="continuationSeparator" w:id="0">
    <w:p w14:paraId="6206DECF" w14:textId="77777777" w:rsidR="00684875" w:rsidRDefault="00684875" w:rsidP="007B6E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B826B6" w14:textId="77777777" w:rsidR="00684875" w:rsidRDefault="00684875" w:rsidP="007B6E9B">
      <w:pPr>
        <w:spacing w:after="0" w:line="240" w:lineRule="auto"/>
      </w:pPr>
      <w:r>
        <w:separator/>
      </w:r>
    </w:p>
  </w:footnote>
  <w:footnote w:type="continuationSeparator" w:id="0">
    <w:p w14:paraId="5ACF6689" w14:textId="77777777" w:rsidR="00684875" w:rsidRDefault="00684875" w:rsidP="007B6E9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861CA"/>
    <w:rsid w:val="00087A69"/>
    <w:rsid w:val="000B5BC4"/>
    <w:rsid w:val="00176631"/>
    <w:rsid w:val="002242F2"/>
    <w:rsid w:val="003C38CD"/>
    <w:rsid w:val="00447619"/>
    <w:rsid w:val="00603F82"/>
    <w:rsid w:val="00684875"/>
    <w:rsid w:val="006E58DA"/>
    <w:rsid w:val="007B6E9B"/>
    <w:rsid w:val="007C7941"/>
    <w:rsid w:val="008D136E"/>
    <w:rsid w:val="008F062B"/>
    <w:rsid w:val="0090706B"/>
    <w:rsid w:val="009861CA"/>
    <w:rsid w:val="009B4EF2"/>
    <w:rsid w:val="009C4E8B"/>
    <w:rsid w:val="00A507A9"/>
    <w:rsid w:val="00A9704E"/>
    <w:rsid w:val="00BA2C4E"/>
    <w:rsid w:val="00CC3643"/>
    <w:rsid w:val="00D34CF2"/>
    <w:rsid w:val="00EA00A0"/>
    <w:rsid w:val="00F26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D30182"/>
  <w15:docId w15:val="{6C4D98A9-D94B-489E-9D6F-B29BDD1BF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61CA"/>
    <w:rPr>
      <w:lang w:val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6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631"/>
    <w:rPr>
      <w:rFonts w:ascii="Tahoma" w:hAnsi="Tahoma" w:cs="Tahoma"/>
      <w:sz w:val="16"/>
      <w:szCs w:val="16"/>
      <w:lang w:val="en-IN"/>
    </w:rPr>
  </w:style>
  <w:style w:type="paragraph" w:styleId="Header">
    <w:name w:val="header"/>
    <w:basedOn w:val="Normal"/>
    <w:link w:val="HeaderChar"/>
    <w:uiPriority w:val="99"/>
    <w:semiHidden/>
    <w:unhideWhenUsed/>
    <w:rsid w:val="007B6E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B6E9B"/>
    <w:rPr>
      <w:lang w:val="en-IN"/>
    </w:rPr>
  </w:style>
  <w:style w:type="paragraph" w:styleId="Footer">
    <w:name w:val="footer"/>
    <w:basedOn w:val="Normal"/>
    <w:link w:val="FooterChar"/>
    <w:uiPriority w:val="99"/>
    <w:semiHidden/>
    <w:unhideWhenUsed/>
    <w:rsid w:val="007B6E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B6E9B"/>
    <w:rPr>
      <w:lang w:val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886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21" Type="http://schemas.openxmlformats.org/officeDocument/2006/relationships/image" Target="media/image8.emf"/><Relationship Id="rId34" Type="http://schemas.openxmlformats.org/officeDocument/2006/relationships/oleObject" Target="embeddings/oleObject15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image" Target="media/image3.wmf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Relationship Id="rId8" Type="http://schemas.openxmlformats.org/officeDocument/2006/relationships/image" Target="media/image2.w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6</Words>
  <Characters>100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User</dc:creator>
  <cp:lastModifiedBy>SHREEYA CHATTERJI</cp:lastModifiedBy>
  <cp:revision>2</cp:revision>
  <dcterms:created xsi:type="dcterms:W3CDTF">2024-02-10T10:40:00Z</dcterms:created>
  <dcterms:modified xsi:type="dcterms:W3CDTF">2024-02-10T10:40:00Z</dcterms:modified>
</cp:coreProperties>
</file>